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5C00E1" w:rsidRDefault="005146A3">
      <w:pPr>
        <w:rPr>
          <w:rFonts w:hint="eastAsia"/>
        </w:rPr>
      </w:pPr>
      <w:r>
        <w:object w:dxaOrig="9466" w:dyaOrig="4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83.95pt" o:ole="">
            <v:imagedata r:id="rId4" o:title=""/>
          </v:shape>
          <o:OLEObject Type="Embed" ProgID="Visio.Drawing.15" ShapeID="_x0000_i1025" DrawAspect="Content" ObjectID="_1514059815" r:id="rId5"/>
        </w:object>
      </w:r>
      <w:bookmarkEnd w:id="0"/>
    </w:p>
    <w:sectPr w:rsidR="005C00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46A3"/>
    <w:rsid w:val="005146A3"/>
    <w:rsid w:val="005C00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D858CAF8-C9C6-415A-8F1A-D1E2A0470D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ecnu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fl</dc:creator>
  <cp:keywords/>
  <dc:description/>
  <cp:lastModifiedBy>郑fl</cp:lastModifiedBy>
  <cp:revision>1</cp:revision>
  <dcterms:created xsi:type="dcterms:W3CDTF">2016-01-11T15:23:00Z</dcterms:created>
  <dcterms:modified xsi:type="dcterms:W3CDTF">2016-01-11T15:24:00Z</dcterms:modified>
</cp:coreProperties>
</file>